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493A75" w14:textId="14D1B314" w:rsidR="006875E7" w:rsidRPr="006875E7" w:rsidRDefault="006875E7" w:rsidP="006875E7">
      <w:pPr>
        <w:pStyle w:val="ListParagraph"/>
        <w:rPr>
          <w:color w:val="00B0F0"/>
        </w:rPr>
      </w:pPr>
      <w:r w:rsidRPr="006875E7">
        <w:rPr>
          <w:noProof/>
          <w:color w:val="00B0F0"/>
        </w:rPr>
        <w:drawing>
          <wp:anchor distT="0" distB="0" distL="114300" distR="114300" simplePos="0" relativeHeight="251658240" behindDoc="1" locked="0" layoutInCell="1" allowOverlap="1" wp14:anchorId="1D805990" wp14:editId="5F1BBCBC">
            <wp:simplePos x="0" y="0"/>
            <wp:positionH relativeFrom="column">
              <wp:posOffset>15240</wp:posOffset>
            </wp:positionH>
            <wp:positionV relativeFrom="paragraph">
              <wp:posOffset>426720</wp:posOffset>
            </wp:positionV>
            <wp:extent cx="5731510" cy="3846830"/>
            <wp:effectExtent l="0" t="0" r="2540" b="1270"/>
            <wp:wrapTight wrapText="bothSides">
              <wp:wrapPolygon edited="0">
                <wp:start x="0" y="0"/>
                <wp:lineTo x="0" y="21500"/>
                <wp:lineTo x="21538" y="21500"/>
                <wp:lineTo x="21538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875E7">
        <w:rPr>
          <w:color w:val="00B0F0"/>
        </w:rPr>
        <w:t>1)POSTAVKA:</w:t>
      </w:r>
    </w:p>
    <w:p w14:paraId="648C294E" w14:textId="56FA09B1" w:rsidR="006875E7" w:rsidRPr="006875E7" w:rsidRDefault="006875E7" w:rsidP="006875E7">
      <w:pPr>
        <w:rPr>
          <w:color w:val="FF0000"/>
        </w:rPr>
      </w:pPr>
      <w:r w:rsidRPr="006875E7">
        <w:rPr>
          <w:color w:val="FF0000"/>
        </w:rPr>
        <w:t>RJEŠENJE PRVOG:</w:t>
      </w:r>
    </w:p>
    <w:p w14:paraId="0AE66F7A" w14:textId="65B99C2D" w:rsidR="006875E7" w:rsidRDefault="006875E7"/>
    <w:p w14:paraId="13424118" w14:textId="5152AD75" w:rsidR="006875E7" w:rsidRPr="006875E7" w:rsidRDefault="006875E7" w:rsidP="006875E7">
      <w:r>
        <w:rPr>
          <w:noProof/>
        </w:rPr>
        <w:drawing>
          <wp:anchor distT="0" distB="0" distL="114300" distR="114300" simplePos="0" relativeHeight="251659264" behindDoc="1" locked="0" layoutInCell="1" allowOverlap="1" wp14:anchorId="3B7E99FC" wp14:editId="6C646F40">
            <wp:simplePos x="0" y="0"/>
            <wp:positionH relativeFrom="column">
              <wp:posOffset>457200</wp:posOffset>
            </wp:positionH>
            <wp:positionV relativeFrom="paragraph">
              <wp:posOffset>10795</wp:posOffset>
            </wp:positionV>
            <wp:extent cx="4419600" cy="3778885"/>
            <wp:effectExtent l="0" t="0" r="0" b="0"/>
            <wp:wrapTight wrapText="bothSides">
              <wp:wrapPolygon edited="0">
                <wp:start x="0" y="0"/>
                <wp:lineTo x="0" y="21451"/>
                <wp:lineTo x="21507" y="21451"/>
                <wp:lineTo x="21507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37788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2F69896" w14:textId="77777777" w:rsidR="006875E7" w:rsidRPr="006875E7" w:rsidRDefault="006875E7" w:rsidP="006875E7"/>
    <w:p w14:paraId="5FD7A391" w14:textId="77777777" w:rsidR="006875E7" w:rsidRPr="006875E7" w:rsidRDefault="006875E7" w:rsidP="006875E7"/>
    <w:p w14:paraId="2A624C36" w14:textId="77777777" w:rsidR="006875E7" w:rsidRPr="006875E7" w:rsidRDefault="006875E7" w:rsidP="006875E7"/>
    <w:p w14:paraId="18F22863" w14:textId="77777777" w:rsidR="006875E7" w:rsidRPr="006875E7" w:rsidRDefault="006875E7" w:rsidP="006875E7"/>
    <w:p w14:paraId="439905A2" w14:textId="77777777" w:rsidR="006875E7" w:rsidRPr="006875E7" w:rsidRDefault="006875E7" w:rsidP="006875E7"/>
    <w:p w14:paraId="3F6DF9AA" w14:textId="77777777" w:rsidR="006875E7" w:rsidRPr="006875E7" w:rsidRDefault="006875E7" w:rsidP="006875E7"/>
    <w:p w14:paraId="6E921B9D" w14:textId="77777777" w:rsidR="006875E7" w:rsidRPr="006875E7" w:rsidRDefault="006875E7" w:rsidP="006875E7"/>
    <w:p w14:paraId="3322E0EA" w14:textId="77777777" w:rsidR="006875E7" w:rsidRPr="006875E7" w:rsidRDefault="006875E7" w:rsidP="006875E7"/>
    <w:p w14:paraId="1B83D5FE" w14:textId="77777777" w:rsidR="006875E7" w:rsidRPr="006875E7" w:rsidRDefault="006875E7" w:rsidP="006875E7"/>
    <w:p w14:paraId="6212CB9B" w14:textId="77777777" w:rsidR="006875E7" w:rsidRPr="006875E7" w:rsidRDefault="006875E7" w:rsidP="006875E7"/>
    <w:p w14:paraId="2B02053B" w14:textId="77777777" w:rsidR="006875E7" w:rsidRPr="006875E7" w:rsidRDefault="006875E7" w:rsidP="006875E7"/>
    <w:p w14:paraId="67EDA3F6" w14:textId="27D045BE" w:rsidR="006875E7" w:rsidRDefault="006875E7" w:rsidP="006875E7">
      <w:pPr>
        <w:tabs>
          <w:tab w:val="left" w:pos="1980"/>
        </w:tabs>
      </w:pPr>
      <w:r>
        <w:tab/>
      </w:r>
    </w:p>
    <w:p w14:paraId="7C1044FD" w14:textId="17339C3E" w:rsidR="006875E7" w:rsidRDefault="006875E7" w:rsidP="006875E7">
      <w:pPr>
        <w:tabs>
          <w:tab w:val="left" w:pos="1980"/>
        </w:tabs>
      </w:pPr>
    </w:p>
    <w:p w14:paraId="31FDB397" w14:textId="59B93E96" w:rsidR="006875E7" w:rsidRDefault="00D81F82" w:rsidP="006875E7">
      <w:pPr>
        <w:tabs>
          <w:tab w:val="left" w:pos="1980"/>
        </w:tabs>
        <w:rPr>
          <w:b/>
          <w:color w:val="00B0F0"/>
        </w:rPr>
      </w:pPr>
      <w:r w:rsidRPr="00D81F82">
        <w:rPr>
          <w:b/>
          <w:color w:val="00B0F0"/>
        </w:rPr>
        <w:lastRenderedPageBreak/>
        <w:t>2)POSTAVKA:</w:t>
      </w:r>
    </w:p>
    <w:p w14:paraId="32A2E51F" w14:textId="534F6CA3" w:rsidR="00D81F82" w:rsidRPr="00D81F82" w:rsidRDefault="00D81F82" w:rsidP="006875E7">
      <w:pPr>
        <w:tabs>
          <w:tab w:val="left" w:pos="1980"/>
        </w:tabs>
        <w:rPr>
          <w:b/>
          <w:color w:val="00B0F0"/>
        </w:rPr>
      </w:pPr>
      <w:r>
        <w:rPr>
          <w:noProof/>
        </w:rPr>
        <w:drawing>
          <wp:inline distT="0" distB="0" distL="0" distR="0" wp14:anchorId="29079796" wp14:editId="7617723B">
            <wp:extent cx="5731510" cy="3977005"/>
            <wp:effectExtent l="0" t="0" r="254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28B6495F" w14:textId="77777777" w:rsidR="00D81F82" w:rsidRDefault="00D81F82" w:rsidP="006875E7">
      <w:pPr>
        <w:tabs>
          <w:tab w:val="left" w:pos="1980"/>
        </w:tabs>
      </w:pPr>
    </w:p>
    <w:p w14:paraId="55B5F8E1" w14:textId="4119A7A1" w:rsidR="006875E7" w:rsidRDefault="006875E7" w:rsidP="006875E7">
      <w:pPr>
        <w:tabs>
          <w:tab w:val="left" w:pos="1980"/>
        </w:tabs>
      </w:pPr>
    </w:p>
    <w:p w14:paraId="1040A7CE" w14:textId="555E1C8C" w:rsidR="006875E7" w:rsidRDefault="00D81F82" w:rsidP="006875E7">
      <w:pPr>
        <w:tabs>
          <w:tab w:val="left" w:pos="1980"/>
        </w:tabs>
        <w:rPr>
          <w:b/>
          <w:color w:val="FF0000"/>
        </w:rPr>
      </w:pPr>
      <w:r w:rsidRPr="00D81F82">
        <w:rPr>
          <w:b/>
          <w:color w:val="FF0000"/>
        </w:rPr>
        <w:t>RJEŠENJE DRUGOG:</w:t>
      </w:r>
    </w:p>
    <w:p w14:paraId="6040FE09" w14:textId="167A15FB" w:rsidR="00D81F82" w:rsidRPr="00D81F82" w:rsidRDefault="00D81F82" w:rsidP="006875E7">
      <w:pPr>
        <w:tabs>
          <w:tab w:val="left" w:pos="1980"/>
        </w:tabs>
        <w:rPr>
          <w:b/>
          <w:color w:val="FF0000"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41FC847B" wp14:editId="3E8AF983">
            <wp:simplePos x="0" y="0"/>
            <wp:positionH relativeFrom="column">
              <wp:posOffset>-788035</wp:posOffset>
            </wp:positionH>
            <wp:positionV relativeFrom="paragraph">
              <wp:posOffset>254635</wp:posOffset>
            </wp:positionV>
            <wp:extent cx="7129333" cy="3131820"/>
            <wp:effectExtent l="0" t="0" r="0" b="0"/>
            <wp:wrapTight wrapText="bothSides">
              <wp:wrapPolygon edited="0">
                <wp:start x="0" y="0"/>
                <wp:lineTo x="0" y="21416"/>
                <wp:lineTo x="21529" y="21416"/>
                <wp:lineTo x="21529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29333" cy="31318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7650639" w14:textId="7029FA0A" w:rsidR="006875E7" w:rsidRPr="00AC6ECE" w:rsidRDefault="00AC6ECE" w:rsidP="006875E7">
      <w:pPr>
        <w:tabs>
          <w:tab w:val="left" w:pos="1980"/>
        </w:tabs>
        <w:rPr>
          <w:b/>
          <w:color w:val="00B0F0"/>
        </w:rPr>
      </w:pPr>
      <w:r w:rsidRPr="00AC6ECE">
        <w:rPr>
          <w:b/>
          <w:color w:val="00B0F0"/>
        </w:rPr>
        <w:lastRenderedPageBreak/>
        <w:t>3)POSTAVKA</w:t>
      </w:r>
    </w:p>
    <w:p w14:paraId="76DBD773" w14:textId="6AE553AE" w:rsidR="006875E7" w:rsidRDefault="006875E7" w:rsidP="006875E7">
      <w:pPr>
        <w:tabs>
          <w:tab w:val="left" w:pos="1980"/>
        </w:tabs>
      </w:pPr>
    </w:p>
    <w:p w14:paraId="7AC8329E" w14:textId="511142C5" w:rsidR="006875E7" w:rsidRDefault="001659BF" w:rsidP="00170541">
      <w:pPr>
        <w:tabs>
          <w:tab w:val="left" w:pos="1980"/>
        </w:tabs>
        <w:spacing w:before="240"/>
      </w:pPr>
      <w:r>
        <w:rPr>
          <w:rFonts w:ascii="Verdana" w:hAnsi="Verdana"/>
          <w:sz w:val="20"/>
          <w:szCs w:val="20"/>
          <w:lang w:val="hr-HR"/>
        </w:rPr>
        <w:object w:dxaOrig="9060" w:dyaOrig="6576" w14:anchorId="5B2E8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75pt;height:418.6pt" o:ole="">
            <v:imagedata r:id="rId11" o:title=""/>
          </v:shape>
          <o:OLEObject Type="Embed" ProgID="Visio.Drawing.15" ShapeID="_x0000_i1025" DrawAspect="Content" ObjectID="_1609450368" r:id="rId12"/>
        </w:object>
      </w:r>
    </w:p>
    <w:p w14:paraId="6AA8876A" w14:textId="5E5FE46B" w:rsidR="006875E7" w:rsidRDefault="006875E7" w:rsidP="006875E7">
      <w:pPr>
        <w:tabs>
          <w:tab w:val="left" w:pos="1980"/>
        </w:tabs>
      </w:pPr>
    </w:p>
    <w:p w14:paraId="1FCAC0D4" w14:textId="40544455" w:rsidR="006875E7" w:rsidRDefault="006875E7" w:rsidP="006875E7">
      <w:pPr>
        <w:tabs>
          <w:tab w:val="left" w:pos="1980"/>
        </w:tabs>
      </w:pPr>
    </w:p>
    <w:p w14:paraId="7BCE3702" w14:textId="6091ADC1" w:rsidR="006875E7" w:rsidRDefault="006875E7" w:rsidP="006875E7">
      <w:pPr>
        <w:tabs>
          <w:tab w:val="left" w:pos="1980"/>
        </w:tabs>
      </w:pPr>
    </w:p>
    <w:p w14:paraId="64E8462C" w14:textId="27C50B66" w:rsidR="006875E7" w:rsidRDefault="006875E7" w:rsidP="006875E7">
      <w:pPr>
        <w:tabs>
          <w:tab w:val="left" w:pos="1980"/>
        </w:tabs>
      </w:pPr>
    </w:p>
    <w:p w14:paraId="45D87EC3" w14:textId="2212B408" w:rsidR="006875E7" w:rsidRDefault="00D61967" w:rsidP="006875E7">
      <w:pPr>
        <w:tabs>
          <w:tab w:val="left" w:pos="1980"/>
        </w:tabs>
      </w:pPr>
      <w:r w:rsidRPr="00D61967">
        <w:rPr>
          <w:b/>
          <w:noProof/>
          <w:color w:val="FF0000"/>
        </w:rPr>
        <w:lastRenderedPageBreak/>
        <w:drawing>
          <wp:anchor distT="0" distB="0" distL="114300" distR="114300" simplePos="0" relativeHeight="251661312" behindDoc="1" locked="0" layoutInCell="1" allowOverlap="1" wp14:anchorId="3CE2BA50" wp14:editId="2195A735">
            <wp:simplePos x="0" y="0"/>
            <wp:positionH relativeFrom="margin">
              <wp:align>right</wp:align>
            </wp:positionH>
            <wp:positionV relativeFrom="paragraph">
              <wp:posOffset>285750</wp:posOffset>
            </wp:positionV>
            <wp:extent cx="5731510" cy="6033770"/>
            <wp:effectExtent l="0" t="0" r="2540" b="5080"/>
            <wp:wrapTight wrapText="bothSides">
              <wp:wrapPolygon edited="0">
                <wp:start x="0" y="0"/>
                <wp:lineTo x="0" y="21550"/>
                <wp:lineTo x="21538" y="21550"/>
                <wp:lineTo x="21538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033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1967">
        <w:rPr>
          <w:b/>
          <w:color w:val="FF0000"/>
        </w:rPr>
        <w:t>RJEŠENJE TREĆEG</w:t>
      </w:r>
      <w:r>
        <w:t>:</w:t>
      </w:r>
    </w:p>
    <w:p w14:paraId="659542F6" w14:textId="2A36B2A2" w:rsidR="006875E7" w:rsidRDefault="006875E7" w:rsidP="006875E7">
      <w:pPr>
        <w:tabs>
          <w:tab w:val="left" w:pos="1980"/>
        </w:tabs>
      </w:pPr>
    </w:p>
    <w:p w14:paraId="0F6FAD79" w14:textId="4A5EAC69" w:rsidR="006875E7" w:rsidRDefault="006875E7" w:rsidP="006875E7">
      <w:pPr>
        <w:tabs>
          <w:tab w:val="left" w:pos="1980"/>
        </w:tabs>
      </w:pPr>
    </w:p>
    <w:p w14:paraId="2D090D7D" w14:textId="4F5749FA" w:rsidR="006875E7" w:rsidRDefault="006875E7" w:rsidP="006875E7">
      <w:pPr>
        <w:tabs>
          <w:tab w:val="left" w:pos="1980"/>
        </w:tabs>
      </w:pPr>
    </w:p>
    <w:p w14:paraId="62BDE64B" w14:textId="2A38A95C" w:rsidR="006875E7" w:rsidRDefault="006875E7" w:rsidP="006875E7">
      <w:pPr>
        <w:tabs>
          <w:tab w:val="left" w:pos="1980"/>
        </w:tabs>
      </w:pPr>
    </w:p>
    <w:p w14:paraId="5AC5E74B" w14:textId="7546FCEA" w:rsidR="006875E7" w:rsidRDefault="006875E7" w:rsidP="006875E7">
      <w:pPr>
        <w:tabs>
          <w:tab w:val="left" w:pos="1980"/>
        </w:tabs>
      </w:pPr>
    </w:p>
    <w:p w14:paraId="3F618096" w14:textId="1A8EE3C5" w:rsidR="006875E7" w:rsidRDefault="006875E7" w:rsidP="006875E7">
      <w:pPr>
        <w:tabs>
          <w:tab w:val="left" w:pos="1980"/>
        </w:tabs>
      </w:pPr>
    </w:p>
    <w:p w14:paraId="76C4B7E8" w14:textId="73D03A16" w:rsidR="006875E7" w:rsidRDefault="006875E7" w:rsidP="006875E7">
      <w:pPr>
        <w:tabs>
          <w:tab w:val="left" w:pos="1980"/>
        </w:tabs>
      </w:pPr>
    </w:p>
    <w:p w14:paraId="1651531C" w14:textId="48EE090D" w:rsidR="006875E7" w:rsidRDefault="006875E7" w:rsidP="006875E7">
      <w:pPr>
        <w:tabs>
          <w:tab w:val="left" w:pos="1980"/>
        </w:tabs>
      </w:pPr>
    </w:p>
    <w:p w14:paraId="6EDE142E" w14:textId="55AB49FB" w:rsidR="006875E7" w:rsidRPr="00D61967" w:rsidRDefault="00D61967" w:rsidP="006875E7">
      <w:pPr>
        <w:tabs>
          <w:tab w:val="left" w:pos="1980"/>
        </w:tabs>
        <w:rPr>
          <w:b/>
          <w:color w:val="00B0F0"/>
        </w:rPr>
      </w:pPr>
      <w:r w:rsidRPr="00D61967">
        <w:rPr>
          <w:b/>
          <w:color w:val="00B0F0"/>
        </w:rPr>
        <w:lastRenderedPageBreak/>
        <w:t>4)POSTAVKA:</w:t>
      </w:r>
    </w:p>
    <w:p w14:paraId="13521CB4" w14:textId="243478D2" w:rsidR="00D61967" w:rsidRDefault="00D61967" w:rsidP="006875E7">
      <w:pPr>
        <w:tabs>
          <w:tab w:val="left" w:pos="1980"/>
        </w:tabs>
      </w:pPr>
      <w:r>
        <w:rPr>
          <w:noProof/>
        </w:rPr>
        <w:drawing>
          <wp:inline distT="0" distB="0" distL="0" distR="0" wp14:anchorId="363E783D" wp14:editId="3EC8D52E">
            <wp:extent cx="5753100" cy="41529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164" cy="415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8212F" w14:textId="2E0A7F60" w:rsidR="006875E7" w:rsidRPr="00D61967" w:rsidRDefault="00D61967" w:rsidP="006875E7">
      <w:pPr>
        <w:tabs>
          <w:tab w:val="left" w:pos="1980"/>
        </w:tabs>
        <w:rPr>
          <w:b/>
          <w:color w:val="FF0000"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7D2C437D" wp14:editId="32611AED">
            <wp:simplePos x="0" y="0"/>
            <wp:positionH relativeFrom="margin">
              <wp:align>left</wp:align>
            </wp:positionH>
            <wp:positionV relativeFrom="paragraph">
              <wp:posOffset>284480</wp:posOffset>
            </wp:positionV>
            <wp:extent cx="4752975" cy="4010025"/>
            <wp:effectExtent l="0" t="0" r="9525" b="9525"/>
            <wp:wrapTight wrapText="bothSides">
              <wp:wrapPolygon edited="0">
                <wp:start x="0" y="0"/>
                <wp:lineTo x="0" y="21549"/>
                <wp:lineTo x="21557" y="21549"/>
                <wp:lineTo x="21557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1967">
        <w:rPr>
          <w:b/>
          <w:color w:val="FF0000"/>
        </w:rPr>
        <w:t>RJEŠENJE ČETVRTOG:</w:t>
      </w:r>
    </w:p>
    <w:p w14:paraId="42C05BCD" w14:textId="0FF46670" w:rsidR="00D61967" w:rsidRDefault="00D61967" w:rsidP="006875E7">
      <w:pPr>
        <w:tabs>
          <w:tab w:val="left" w:pos="1980"/>
        </w:tabs>
      </w:pPr>
    </w:p>
    <w:p w14:paraId="4CF57111" w14:textId="7EFF6D3E" w:rsidR="006875E7" w:rsidRDefault="006875E7" w:rsidP="006875E7">
      <w:pPr>
        <w:tabs>
          <w:tab w:val="left" w:pos="1980"/>
        </w:tabs>
      </w:pPr>
    </w:p>
    <w:p w14:paraId="280EDC16" w14:textId="5D1DF582" w:rsidR="006875E7" w:rsidRDefault="006875E7" w:rsidP="006875E7">
      <w:pPr>
        <w:tabs>
          <w:tab w:val="left" w:pos="1980"/>
        </w:tabs>
      </w:pPr>
    </w:p>
    <w:p w14:paraId="61605AEF" w14:textId="488D7371" w:rsidR="006875E7" w:rsidRDefault="006875E7" w:rsidP="006875E7">
      <w:pPr>
        <w:tabs>
          <w:tab w:val="left" w:pos="1980"/>
        </w:tabs>
      </w:pPr>
    </w:p>
    <w:p w14:paraId="7592901D" w14:textId="12AF8F1D" w:rsidR="006875E7" w:rsidRDefault="006875E7" w:rsidP="006875E7">
      <w:pPr>
        <w:tabs>
          <w:tab w:val="left" w:pos="1980"/>
        </w:tabs>
      </w:pPr>
    </w:p>
    <w:p w14:paraId="741218A2" w14:textId="7547FB88" w:rsidR="006875E7" w:rsidRDefault="006875E7" w:rsidP="006875E7">
      <w:pPr>
        <w:tabs>
          <w:tab w:val="left" w:pos="1980"/>
        </w:tabs>
      </w:pPr>
    </w:p>
    <w:p w14:paraId="658973D6" w14:textId="652DB414" w:rsidR="006875E7" w:rsidRDefault="006875E7" w:rsidP="006875E7">
      <w:pPr>
        <w:tabs>
          <w:tab w:val="left" w:pos="1980"/>
        </w:tabs>
      </w:pPr>
    </w:p>
    <w:p w14:paraId="25624D37" w14:textId="47390AAD" w:rsidR="006875E7" w:rsidRDefault="006875E7" w:rsidP="006875E7">
      <w:pPr>
        <w:tabs>
          <w:tab w:val="left" w:pos="1980"/>
        </w:tabs>
      </w:pPr>
    </w:p>
    <w:p w14:paraId="725B6490" w14:textId="372DE0B9" w:rsidR="006875E7" w:rsidRDefault="006875E7" w:rsidP="006875E7">
      <w:pPr>
        <w:tabs>
          <w:tab w:val="left" w:pos="1980"/>
        </w:tabs>
      </w:pPr>
    </w:p>
    <w:p w14:paraId="7612EF26" w14:textId="4F6D6BC1" w:rsidR="006875E7" w:rsidRDefault="006875E7" w:rsidP="006875E7">
      <w:pPr>
        <w:tabs>
          <w:tab w:val="left" w:pos="1980"/>
        </w:tabs>
      </w:pPr>
    </w:p>
    <w:p w14:paraId="33CBBB22" w14:textId="29D6D009" w:rsidR="006875E7" w:rsidRDefault="006875E7" w:rsidP="006875E7">
      <w:pPr>
        <w:tabs>
          <w:tab w:val="left" w:pos="1980"/>
        </w:tabs>
      </w:pPr>
    </w:p>
    <w:p w14:paraId="30F7A417" w14:textId="275ED063" w:rsidR="006875E7" w:rsidRDefault="006875E7" w:rsidP="006875E7">
      <w:pPr>
        <w:tabs>
          <w:tab w:val="left" w:pos="1980"/>
        </w:tabs>
      </w:pPr>
    </w:p>
    <w:p w14:paraId="7B6D2B1F" w14:textId="261C3734" w:rsidR="006875E7" w:rsidRDefault="006875E7" w:rsidP="006875E7">
      <w:pPr>
        <w:tabs>
          <w:tab w:val="left" w:pos="1980"/>
        </w:tabs>
      </w:pPr>
    </w:p>
    <w:p w14:paraId="3CA2DB05" w14:textId="5252B6FC" w:rsidR="00AC6ECE" w:rsidRDefault="00AC6ECE" w:rsidP="006875E7">
      <w:pPr>
        <w:tabs>
          <w:tab w:val="left" w:pos="1980"/>
        </w:tabs>
      </w:pPr>
    </w:p>
    <w:p w14:paraId="4A42C6ED" w14:textId="2C305269" w:rsidR="00D61967" w:rsidRPr="00D61967" w:rsidRDefault="00D61967" w:rsidP="006875E7">
      <w:pPr>
        <w:tabs>
          <w:tab w:val="left" w:pos="1980"/>
        </w:tabs>
        <w:rPr>
          <w:b/>
          <w:color w:val="00B0F0"/>
        </w:rPr>
      </w:pPr>
      <w:r w:rsidRPr="00D61967">
        <w:rPr>
          <w:b/>
          <w:color w:val="00B0F0"/>
        </w:rPr>
        <w:lastRenderedPageBreak/>
        <w:t>5)POSTAVKA:</w:t>
      </w:r>
    </w:p>
    <w:p w14:paraId="54D642C3" w14:textId="77777777" w:rsidR="00D61967" w:rsidRDefault="00D61967" w:rsidP="006875E7">
      <w:pPr>
        <w:tabs>
          <w:tab w:val="left" w:pos="1980"/>
        </w:tabs>
      </w:pPr>
    </w:p>
    <w:p w14:paraId="2CD00F71" w14:textId="44ED3539" w:rsidR="00AC6ECE" w:rsidRDefault="00AC6ECE" w:rsidP="006875E7">
      <w:pPr>
        <w:tabs>
          <w:tab w:val="left" w:pos="1980"/>
        </w:tabs>
      </w:pPr>
    </w:p>
    <w:p w14:paraId="5B1F9702" w14:textId="65F1169E" w:rsidR="00AC6ECE" w:rsidRDefault="00AC6ECE" w:rsidP="006875E7">
      <w:pPr>
        <w:tabs>
          <w:tab w:val="left" w:pos="1980"/>
        </w:tabs>
      </w:pPr>
    </w:p>
    <w:p w14:paraId="6CFDA501" w14:textId="59B00FFF" w:rsidR="00AC6ECE" w:rsidRDefault="00AC6ECE" w:rsidP="006875E7">
      <w:pPr>
        <w:tabs>
          <w:tab w:val="left" w:pos="1980"/>
        </w:tabs>
      </w:pPr>
    </w:p>
    <w:p w14:paraId="5262948F" w14:textId="2AEA1382" w:rsidR="00AC6ECE" w:rsidRDefault="00AC6ECE" w:rsidP="006875E7">
      <w:pPr>
        <w:tabs>
          <w:tab w:val="left" w:pos="1980"/>
        </w:tabs>
      </w:pPr>
    </w:p>
    <w:p w14:paraId="70FB28BB" w14:textId="6E568B36" w:rsidR="00AC6ECE" w:rsidRDefault="00AC6ECE" w:rsidP="006875E7">
      <w:pPr>
        <w:tabs>
          <w:tab w:val="left" w:pos="1980"/>
        </w:tabs>
      </w:pPr>
    </w:p>
    <w:p w14:paraId="09278B6F" w14:textId="4D1CDBB1" w:rsidR="00AC6ECE" w:rsidRDefault="00AC6ECE" w:rsidP="006875E7">
      <w:pPr>
        <w:tabs>
          <w:tab w:val="left" w:pos="1980"/>
        </w:tabs>
      </w:pPr>
    </w:p>
    <w:p w14:paraId="6725023F" w14:textId="11D408C6" w:rsidR="00AC6ECE" w:rsidRDefault="00AC6ECE" w:rsidP="006875E7">
      <w:pPr>
        <w:tabs>
          <w:tab w:val="left" w:pos="1980"/>
        </w:tabs>
      </w:pPr>
    </w:p>
    <w:p w14:paraId="0E615E43" w14:textId="4869EB02" w:rsidR="00AC6ECE" w:rsidRDefault="00AC6ECE" w:rsidP="006875E7">
      <w:pPr>
        <w:tabs>
          <w:tab w:val="left" w:pos="1980"/>
        </w:tabs>
      </w:pPr>
    </w:p>
    <w:p w14:paraId="22698E2F" w14:textId="46806E7A" w:rsidR="00AC6ECE" w:rsidRDefault="00AC6ECE" w:rsidP="006875E7">
      <w:pPr>
        <w:tabs>
          <w:tab w:val="left" w:pos="1980"/>
        </w:tabs>
      </w:pPr>
    </w:p>
    <w:p w14:paraId="481B0A26" w14:textId="506126C0" w:rsidR="00AC6ECE" w:rsidRDefault="00AC6ECE" w:rsidP="006875E7">
      <w:pPr>
        <w:tabs>
          <w:tab w:val="left" w:pos="1980"/>
        </w:tabs>
      </w:pPr>
    </w:p>
    <w:p w14:paraId="3A187083" w14:textId="56A1267C" w:rsidR="00AC6ECE" w:rsidRDefault="00AC6ECE" w:rsidP="006875E7">
      <w:pPr>
        <w:tabs>
          <w:tab w:val="left" w:pos="1980"/>
        </w:tabs>
      </w:pPr>
    </w:p>
    <w:p w14:paraId="7F4E352A" w14:textId="765A8F74" w:rsidR="00AC6ECE" w:rsidRDefault="00AC6ECE" w:rsidP="006875E7">
      <w:pPr>
        <w:tabs>
          <w:tab w:val="left" w:pos="1980"/>
        </w:tabs>
      </w:pPr>
    </w:p>
    <w:p w14:paraId="0B3E5772" w14:textId="71AD5F17" w:rsidR="00AC6ECE" w:rsidRDefault="00AC6ECE" w:rsidP="006875E7">
      <w:pPr>
        <w:tabs>
          <w:tab w:val="left" w:pos="1980"/>
        </w:tabs>
      </w:pPr>
    </w:p>
    <w:p w14:paraId="2325FBC7" w14:textId="0338D60A" w:rsidR="00AC6ECE" w:rsidRDefault="00AC6ECE" w:rsidP="006875E7">
      <w:pPr>
        <w:tabs>
          <w:tab w:val="left" w:pos="1980"/>
        </w:tabs>
      </w:pPr>
    </w:p>
    <w:p w14:paraId="367801D2" w14:textId="34EA9402" w:rsidR="00AC6ECE" w:rsidRDefault="00AC6ECE" w:rsidP="006875E7">
      <w:pPr>
        <w:tabs>
          <w:tab w:val="left" w:pos="1980"/>
        </w:tabs>
      </w:pPr>
    </w:p>
    <w:p w14:paraId="263CDC7B" w14:textId="07E326AA" w:rsidR="00AC6ECE" w:rsidRDefault="00AC6ECE" w:rsidP="006875E7">
      <w:pPr>
        <w:tabs>
          <w:tab w:val="left" w:pos="1980"/>
        </w:tabs>
      </w:pPr>
    </w:p>
    <w:p w14:paraId="304F0247" w14:textId="6217324F" w:rsidR="00AC6ECE" w:rsidRDefault="00AC6ECE" w:rsidP="006875E7">
      <w:pPr>
        <w:tabs>
          <w:tab w:val="left" w:pos="1980"/>
        </w:tabs>
      </w:pPr>
    </w:p>
    <w:p w14:paraId="2EF1FCB5" w14:textId="147876D6" w:rsidR="00AC6ECE" w:rsidRDefault="00AC6ECE" w:rsidP="006875E7">
      <w:pPr>
        <w:tabs>
          <w:tab w:val="left" w:pos="1980"/>
        </w:tabs>
      </w:pPr>
    </w:p>
    <w:p w14:paraId="6C73A35E" w14:textId="2B4F2CC2" w:rsidR="00AC6ECE" w:rsidRDefault="00AC6ECE" w:rsidP="006875E7">
      <w:pPr>
        <w:tabs>
          <w:tab w:val="left" w:pos="1980"/>
        </w:tabs>
      </w:pPr>
    </w:p>
    <w:p w14:paraId="1774DFA0" w14:textId="79B3CC19" w:rsidR="00AC6ECE" w:rsidRDefault="00AC6ECE" w:rsidP="006875E7">
      <w:pPr>
        <w:tabs>
          <w:tab w:val="left" w:pos="1980"/>
        </w:tabs>
      </w:pPr>
    </w:p>
    <w:p w14:paraId="01A9C629" w14:textId="6923B5BC" w:rsidR="00AC6ECE" w:rsidRDefault="00AC6ECE" w:rsidP="006875E7">
      <w:pPr>
        <w:tabs>
          <w:tab w:val="left" w:pos="1980"/>
        </w:tabs>
      </w:pPr>
    </w:p>
    <w:p w14:paraId="19FFD8E6" w14:textId="0730A834" w:rsidR="00AC6ECE" w:rsidRDefault="00AC6ECE" w:rsidP="006875E7">
      <w:pPr>
        <w:tabs>
          <w:tab w:val="left" w:pos="1980"/>
        </w:tabs>
      </w:pPr>
    </w:p>
    <w:p w14:paraId="70B192A7" w14:textId="6754009C" w:rsidR="00AC6ECE" w:rsidRDefault="00AC6ECE" w:rsidP="006875E7">
      <w:pPr>
        <w:tabs>
          <w:tab w:val="left" w:pos="1980"/>
        </w:tabs>
      </w:pPr>
    </w:p>
    <w:p w14:paraId="1CA848E6" w14:textId="7F016C6D" w:rsidR="00AC6ECE" w:rsidRDefault="00AC6ECE" w:rsidP="006875E7">
      <w:pPr>
        <w:tabs>
          <w:tab w:val="left" w:pos="1980"/>
        </w:tabs>
      </w:pPr>
    </w:p>
    <w:p w14:paraId="74A99FBC" w14:textId="2A61DF2B" w:rsidR="00AC6ECE" w:rsidRDefault="00AC6ECE" w:rsidP="006875E7">
      <w:pPr>
        <w:tabs>
          <w:tab w:val="left" w:pos="1980"/>
        </w:tabs>
      </w:pPr>
    </w:p>
    <w:p w14:paraId="07BB2F72" w14:textId="3317CC15" w:rsidR="00AC6ECE" w:rsidRDefault="00AC6ECE" w:rsidP="006875E7">
      <w:pPr>
        <w:tabs>
          <w:tab w:val="left" w:pos="1980"/>
        </w:tabs>
      </w:pPr>
    </w:p>
    <w:p w14:paraId="32FD06CA" w14:textId="2FFA3FF6" w:rsidR="00AC6ECE" w:rsidRDefault="00AC6ECE" w:rsidP="006875E7">
      <w:pPr>
        <w:tabs>
          <w:tab w:val="left" w:pos="1980"/>
        </w:tabs>
      </w:pPr>
    </w:p>
    <w:p w14:paraId="2E748C45" w14:textId="48360CFB" w:rsidR="00AC6ECE" w:rsidRDefault="00AC6ECE" w:rsidP="006875E7">
      <w:pPr>
        <w:tabs>
          <w:tab w:val="left" w:pos="1980"/>
        </w:tabs>
      </w:pPr>
    </w:p>
    <w:p w14:paraId="5C9CD1D3" w14:textId="072A60ED" w:rsidR="00AC6ECE" w:rsidRDefault="00AC6ECE" w:rsidP="006875E7">
      <w:pPr>
        <w:tabs>
          <w:tab w:val="left" w:pos="1980"/>
        </w:tabs>
      </w:pPr>
    </w:p>
    <w:p w14:paraId="7FD50C55" w14:textId="2B47077A" w:rsidR="00AC6ECE" w:rsidRDefault="00AC6ECE" w:rsidP="006875E7">
      <w:pPr>
        <w:tabs>
          <w:tab w:val="left" w:pos="1980"/>
        </w:tabs>
      </w:pPr>
    </w:p>
    <w:p w14:paraId="5EF68AB1" w14:textId="33338B0F" w:rsidR="00AC6ECE" w:rsidRDefault="00AC6ECE" w:rsidP="006875E7">
      <w:pPr>
        <w:tabs>
          <w:tab w:val="left" w:pos="1980"/>
        </w:tabs>
      </w:pPr>
    </w:p>
    <w:p w14:paraId="5B6A815C" w14:textId="1FF18821" w:rsidR="00AC6ECE" w:rsidRDefault="00AC6ECE" w:rsidP="006875E7">
      <w:pPr>
        <w:tabs>
          <w:tab w:val="left" w:pos="1980"/>
        </w:tabs>
      </w:pPr>
    </w:p>
    <w:p w14:paraId="10002E70" w14:textId="720226FF" w:rsidR="00AC6ECE" w:rsidRDefault="00AC6ECE" w:rsidP="006875E7">
      <w:pPr>
        <w:tabs>
          <w:tab w:val="left" w:pos="1980"/>
        </w:tabs>
      </w:pPr>
    </w:p>
    <w:p w14:paraId="579EFA33" w14:textId="08F15038" w:rsidR="00AC6ECE" w:rsidRDefault="00AC6ECE" w:rsidP="006875E7">
      <w:pPr>
        <w:tabs>
          <w:tab w:val="left" w:pos="1980"/>
        </w:tabs>
      </w:pPr>
    </w:p>
    <w:p w14:paraId="2C9F3815" w14:textId="733738E5" w:rsidR="00AC6ECE" w:rsidRDefault="00AC6ECE" w:rsidP="006875E7">
      <w:pPr>
        <w:tabs>
          <w:tab w:val="left" w:pos="1980"/>
        </w:tabs>
      </w:pPr>
    </w:p>
    <w:p w14:paraId="288E9D08" w14:textId="022B0EDB" w:rsidR="00AC6ECE" w:rsidRDefault="00AC6ECE" w:rsidP="006875E7">
      <w:pPr>
        <w:tabs>
          <w:tab w:val="left" w:pos="1980"/>
        </w:tabs>
      </w:pPr>
    </w:p>
    <w:p w14:paraId="48E59DF5" w14:textId="2BE994E7" w:rsidR="00AC6ECE" w:rsidRDefault="00AC6ECE" w:rsidP="006875E7">
      <w:pPr>
        <w:tabs>
          <w:tab w:val="left" w:pos="1980"/>
        </w:tabs>
      </w:pPr>
    </w:p>
    <w:p w14:paraId="3B0224AE" w14:textId="5C45FAFB" w:rsidR="00AC6ECE" w:rsidRDefault="00AC6ECE" w:rsidP="006875E7">
      <w:pPr>
        <w:tabs>
          <w:tab w:val="left" w:pos="1980"/>
        </w:tabs>
      </w:pPr>
    </w:p>
    <w:p w14:paraId="03BA4BE0" w14:textId="1CFD77F1" w:rsidR="00AC6ECE" w:rsidRDefault="00AC6ECE" w:rsidP="006875E7">
      <w:pPr>
        <w:tabs>
          <w:tab w:val="left" w:pos="1980"/>
        </w:tabs>
      </w:pPr>
    </w:p>
    <w:p w14:paraId="42EF086E" w14:textId="6723406C" w:rsidR="00AC6ECE" w:rsidRDefault="00AC6ECE" w:rsidP="006875E7">
      <w:pPr>
        <w:tabs>
          <w:tab w:val="left" w:pos="1980"/>
        </w:tabs>
      </w:pPr>
    </w:p>
    <w:p w14:paraId="4E6B4E9E" w14:textId="05B3E602" w:rsidR="00AC6ECE" w:rsidRDefault="00AC6ECE" w:rsidP="006875E7">
      <w:pPr>
        <w:tabs>
          <w:tab w:val="left" w:pos="1980"/>
        </w:tabs>
      </w:pPr>
    </w:p>
    <w:p w14:paraId="618B8FB3" w14:textId="4214AFFA" w:rsidR="00AC6ECE" w:rsidRDefault="00AC6ECE" w:rsidP="006875E7">
      <w:pPr>
        <w:tabs>
          <w:tab w:val="left" w:pos="1980"/>
        </w:tabs>
      </w:pPr>
    </w:p>
    <w:p w14:paraId="2EAFDD84" w14:textId="2BD1E6AC" w:rsidR="00AC6ECE" w:rsidRDefault="00AC6ECE" w:rsidP="006875E7">
      <w:pPr>
        <w:tabs>
          <w:tab w:val="left" w:pos="1980"/>
        </w:tabs>
      </w:pPr>
    </w:p>
    <w:p w14:paraId="2E8B2688" w14:textId="2B520547" w:rsidR="00AC6ECE" w:rsidRDefault="00AC6ECE" w:rsidP="006875E7">
      <w:pPr>
        <w:tabs>
          <w:tab w:val="left" w:pos="1980"/>
        </w:tabs>
      </w:pPr>
    </w:p>
    <w:p w14:paraId="04A12E6B" w14:textId="367E6622" w:rsidR="00AC6ECE" w:rsidRDefault="00AC6ECE" w:rsidP="006875E7">
      <w:pPr>
        <w:tabs>
          <w:tab w:val="left" w:pos="1980"/>
        </w:tabs>
      </w:pPr>
    </w:p>
    <w:p w14:paraId="2A210716" w14:textId="50199D93" w:rsidR="00AC6ECE" w:rsidRDefault="00AC6ECE" w:rsidP="006875E7">
      <w:pPr>
        <w:tabs>
          <w:tab w:val="left" w:pos="1980"/>
        </w:tabs>
      </w:pPr>
    </w:p>
    <w:p w14:paraId="01BEEE4B" w14:textId="14C85737" w:rsidR="00AC6ECE" w:rsidRDefault="00AC6ECE" w:rsidP="006875E7">
      <w:pPr>
        <w:tabs>
          <w:tab w:val="left" w:pos="1980"/>
        </w:tabs>
      </w:pPr>
    </w:p>
    <w:p w14:paraId="64C693A6" w14:textId="311B40C4" w:rsidR="00AC6ECE" w:rsidRDefault="00AC6ECE" w:rsidP="006875E7">
      <w:pPr>
        <w:tabs>
          <w:tab w:val="left" w:pos="1980"/>
        </w:tabs>
      </w:pPr>
    </w:p>
    <w:p w14:paraId="7D906389" w14:textId="274771C9" w:rsidR="00AC6ECE" w:rsidRDefault="00AC6ECE" w:rsidP="006875E7">
      <w:pPr>
        <w:tabs>
          <w:tab w:val="left" w:pos="1980"/>
        </w:tabs>
      </w:pPr>
    </w:p>
    <w:p w14:paraId="7AE4FEF6" w14:textId="3E16267E" w:rsidR="00AC6ECE" w:rsidRDefault="00AC6ECE" w:rsidP="006875E7">
      <w:pPr>
        <w:tabs>
          <w:tab w:val="left" w:pos="1980"/>
        </w:tabs>
      </w:pPr>
    </w:p>
    <w:p w14:paraId="72CF84D0" w14:textId="1E2725FC" w:rsidR="00AC6ECE" w:rsidRDefault="00AC6ECE" w:rsidP="006875E7">
      <w:pPr>
        <w:tabs>
          <w:tab w:val="left" w:pos="1980"/>
        </w:tabs>
      </w:pPr>
    </w:p>
    <w:p w14:paraId="5EE9094A" w14:textId="2D16466F" w:rsidR="00AC6ECE" w:rsidRDefault="00AC6ECE" w:rsidP="006875E7">
      <w:pPr>
        <w:tabs>
          <w:tab w:val="left" w:pos="1980"/>
        </w:tabs>
      </w:pPr>
    </w:p>
    <w:p w14:paraId="4A98CF0A" w14:textId="634B8DBE" w:rsidR="00AC6ECE" w:rsidRDefault="00AC6ECE" w:rsidP="006875E7">
      <w:pPr>
        <w:tabs>
          <w:tab w:val="left" w:pos="1980"/>
        </w:tabs>
      </w:pPr>
    </w:p>
    <w:p w14:paraId="6489AD6E" w14:textId="10CF3506" w:rsidR="00AC6ECE" w:rsidRDefault="00AC6ECE" w:rsidP="006875E7">
      <w:pPr>
        <w:tabs>
          <w:tab w:val="left" w:pos="1980"/>
        </w:tabs>
      </w:pPr>
    </w:p>
    <w:p w14:paraId="7831D568" w14:textId="2AD4F9C2" w:rsidR="00AC6ECE" w:rsidRDefault="00AC6ECE" w:rsidP="006875E7">
      <w:pPr>
        <w:tabs>
          <w:tab w:val="left" w:pos="1980"/>
        </w:tabs>
      </w:pPr>
    </w:p>
    <w:p w14:paraId="477E4E6F" w14:textId="5393D2B0" w:rsidR="00AC6ECE" w:rsidRDefault="00AC6ECE" w:rsidP="006875E7">
      <w:pPr>
        <w:tabs>
          <w:tab w:val="left" w:pos="1980"/>
        </w:tabs>
      </w:pPr>
    </w:p>
    <w:p w14:paraId="69068606" w14:textId="3A507716" w:rsidR="00AC6ECE" w:rsidRDefault="00AC6ECE" w:rsidP="006875E7">
      <w:pPr>
        <w:tabs>
          <w:tab w:val="left" w:pos="1980"/>
        </w:tabs>
      </w:pPr>
    </w:p>
    <w:p w14:paraId="3BF557D7" w14:textId="4E37AC92" w:rsidR="00AC6ECE" w:rsidRDefault="00AC6ECE" w:rsidP="006875E7">
      <w:pPr>
        <w:tabs>
          <w:tab w:val="left" w:pos="1980"/>
        </w:tabs>
      </w:pPr>
    </w:p>
    <w:p w14:paraId="48E4323B" w14:textId="7567EF6D" w:rsidR="00AC6ECE" w:rsidRDefault="00AC6ECE" w:rsidP="006875E7">
      <w:pPr>
        <w:tabs>
          <w:tab w:val="left" w:pos="1980"/>
        </w:tabs>
      </w:pPr>
    </w:p>
    <w:p w14:paraId="2F591B50" w14:textId="0879A980" w:rsidR="00AC6ECE" w:rsidRDefault="00AC6ECE" w:rsidP="006875E7">
      <w:pPr>
        <w:tabs>
          <w:tab w:val="left" w:pos="1980"/>
        </w:tabs>
      </w:pPr>
    </w:p>
    <w:p w14:paraId="3E685A62" w14:textId="446034FF" w:rsidR="00AC6ECE" w:rsidRDefault="00AC6ECE" w:rsidP="006875E7">
      <w:pPr>
        <w:tabs>
          <w:tab w:val="left" w:pos="1980"/>
        </w:tabs>
      </w:pPr>
    </w:p>
    <w:p w14:paraId="39DDFAD8" w14:textId="13ED1301" w:rsidR="00AC6ECE" w:rsidRDefault="00AC6ECE" w:rsidP="006875E7">
      <w:pPr>
        <w:tabs>
          <w:tab w:val="left" w:pos="1980"/>
        </w:tabs>
      </w:pPr>
    </w:p>
    <w:p w14:paraId="08FEBB5F" w14:textId="2F66F338" w:rsidR="00AC6ECE" w:rsidRDefault="00AC6ECE" w:rsidP="006875E7">
      <w:pPr>
        <w:tabs>
          <w:tab w:val="left" w:pos="1980"/>
        </w:tabs>
      </w:pPr>
    </w:p>
    <w:p w14:paraId="1B8D7EAB" w14:textId="1E411900" w:rsidR="00AC6ECE" w:rsidRDefault="00AC6ECE" w:rsidP="006875E7">
      <w:pPr>
        <w:tabs>
          <w:tab w:val="left" w:pos="1980"/>
        </w:tabs>
      </w:pPr>
    </w:p>
    <w:p w14:paraId="4268D54A" w14:textId="4ACB4BE1" w:rsidR="00AC6ECE" w:rsidRDefault="00AC6ECE" w:rsidP="006875E7">
      <w:pPr>
        <w:tabs>
          <w:tab w:val="left" w:pos="1980"/>
        </w:tabs>
      </w:pPr>
    </w:p>
    <w:p w14:paraId="742AC1F7" w14:textId="276008A8" w:rsidR="00AC6ECE" w:rsidRDefault="00AC6ECE" w:rsidP="006875E7">
      <w:pPr>
        <w:tabs>
          <w:tab w:val="left" w:pos="1980"/>
        </w:tabs>
      </w:pPr>
    </w:p>
    <w:p w14:paraId="2A38EC79" w14:textId="64D4B6D2" w:rsidR="00AC6ECE" w:rsidRDefault="00AC6ECE" w:rsidP="006875E7">
      <w:pPr>
        <w:tabs>
          <w:tab w:val="left" w:pos="1980"/>
        </w:tabs>
      </w:pPr>
    </w:p>
    <w:p w14:paraId="4F768076" w14:textId="102B1778" w:rsidR="00AC6ECE" w:rsidRDefault="00AC6ECE" w:rsidP="006875E7">
      <w:pPr>
        <w:tabs>
          <w:tab w:val="left" w:pos="1980"/>
        </w:tabs>
      </w:pPr>
    </w:p>
    <w:p w14:paraId="60301FF2" w14:textId="31468073" w:rsidR="00AC6ECE" w:rsidRDefault="00AC6ECE" w:rsidP="006875E7">
      <w:pPr>
        <w:tabs>
          <w:tab w:val="left" w:pos="1980"/>
        </w:tabs>
      </w:pPr>
    </w:p>
    <w:p w14:paraId="78BA8714" w14:textId="26DCF929" w:rsidR="00AC6ECE" w:rsidRDefault="00AC6ECE" w:rsidP="006875E7">
      <w:pPr>
        <w:tabs>
          <w:tab w:val="left" w:pos="1980"/>
        </w:tabs>
      </w:pPr>
    </w:p>
    <w:p w14:paraId="064F6D25" w14:textId="301AD05A" w:rsidR="00AC6ECE" w:rsidRDefault="00AC6ECE" w:rsidP="006875E7">
      <w:pPr>
        <w:tabs>
          <w:tab w:val="left" w:pos="1980"/>
        </w:tabs>
      </w:pPr>
    </w:p>
    <w:p w14:paraId="0FB7D11C" w14:textId="19DDCC6E" w:rsidR="00AC6ECE" w:rsidRDefault="00AC6ECE" w:rsidP="006875E7">
      <w:pPr>
        <w:tabs>
          <w:tab w:val="left" w:pos="1980"/>
        </w:tabs>
      </w:pPr>
    </w:p>
    <w:p w14:paraId="6CF866B5" w14:textId="10892A4A" w:rsidR="00AC6ECE" w:rsidRDefault="00AC6ECE" w:rsidP="006875E7">
      <w:pPr>
        <w:tabs>
          <w:tab w:val="left" w:pos="1980"/>
        </w:tabs>
      </w:pPr>
    </w:p>
    <w:p w14:paraId="79280829" w14:textId="0FCDFE57" w:rsidR="00AC6ECE" w:rsidRDefault="00AC6ECE" w:rsidP="006875E7">
      <w:pPr>
        <w:tabs>
          <w:tab w:val="left" w:pos="1980"/>
        </w:tabs>
      </w:pPr>
    </w:p>
    <w:p w14:paraId="6CA30361" w14:textId="44C58DC9" w:rsidR="00AC6ECE" w:rsidRDefault="00AC6ECE" w:rsidP="006875E7">
      <w:pPr>
        <w:tabs>
          <w:tab w:val="left" w:pos="1980"/>
        </w:tabs>
      </w:pPr>
    </w:p>
    <w:p w14:paraId="69DD2113" w14:textId="634AB390" w:rsidR="00AC6ECE" w:rsidRDefault="00AC6ECE" w:rsidP="006875E7">
      <w:pPr>
        <w:tabs>
          <w:tab w:val="left" w:pos="1980"/>
        </w:tabs>
      </w:pPr>
    </w:p>
    <w:p w14:paraId="43D7771A" w14:textId="3C00E77A" w:rsidR="00AC6ECE" w:rsidRDefault="00AC6ECE" w:rsidP="006875E7">
      <w:pPr>
        <w:tabs>
          <w:tab w:val="left" w:pos="1980"/>
        </w:tabs>
      </w:pPr>
    </w:p>
    <w:p w14:paraId="09BD14A8" w14:textId="35CE22A2" w:rsidR="00AC6ECE" w:rsidRDefault="00AC6ECE" w:rsidP="006875E7">
      <w:pPr>
        <w:tabs>
          <w:tab w:val="left" w:pos="1980"/>
        </w:tabs>
      </w:pPr>
    </w:p>
    <w:p w14:paraId="40138422" w14:textId="47C0D9AD" w:rsidR="00AC6ECE" w:rsidRDefault="00AC6ECE" w:rsidP="006875E7">
      <w:pPr>
        <w:tabs>
          <w:tab w:val="left" w:pos="1980"/>
        </w:tabs>
      </w:pPr>
    </w:p>
    <w:p w14:paraId="4C6BAD12" w14:textId="59DB629B" w:rsidR="00AC6ECE" w:rsidRDefault="00AC6ECE" w:rsidP="006875E7">
      <w:pPr>
        <w:tabs>
          <w:tab w:val="left" w:pos="1980"/>
        </w:tabs>
      </w:pPr>
    </w:p>
    <w:p w14:paraId="5062B0B2" w14:textId="75217514" w:rsidR="00AC6ECE" w:rsidRDefault="00AC6ECE" w:rsidP="006875E7">
      <w:pPr>
        <w:tabs>
          <w:tab w:val="left" w:pos="1980"/>
        </w:tabs>
      </w:pPr>
    </w:p>
    <w:p w14:paraId="1F9566FF" w14:textId="419CF950" w:rsidR="00AC6ECE" w:rsidRDefault="00AC6ECE" w:rsidP="006875E7">
      <w:pPr>
        <w:tabs>
          <w:tab w:val="left" w:pos="1980"/>
        </w:tabs>
      </w:pPr>
    </w:p>
    <w:p w14:paraId="3E154023" w14:textId="504A62E5" w:rsidR="00AC6ECE" w:rsidRDefault="00AC6ECE" w:rsidP="006875E7">
      <w:pPr>
        <w:tabs>
          <w:tab w:val="left" w:pos="1980"/>
        </w:tabs>
      </w:pPr>
    </w:p>
    <w:p w14:paraId="50C0BF69" w14:textId="0D7BFF48" w:rsidR="00AC6ECE" w:rsidRDefault="00AC6ECE" w:rsidP="006875E7">
      <w:pPr>
        <w:tabs>
          <w:tab w:val="left" w:pos="1980"/>
        </w:tabs>
      </w:pPr>
    </w:p>
    <w:p w14:paraId="68FD225A" w14:textId="521BD58C" w:rsidR="00AC6ECE" w:rsidRDefault="00AC6ECE" w:rsidP="006875E7">
      <w:pPr>
        <w:tabs>
          <w:tab w:val="left" w:pos="1980"/>
        </w:tabs>
      </w:pPr>
    </w:p>
    <w:p w14:paraId="10DC498F" w14:textId="6DFEA36D" w:rsidR="00AC6ECE" w:rsidRDefault="00AC6ECE" w:rsidP="006875E7">
      <w:pPr>
        <w:tabs>
          <w:tab w:val="left" w:pos="1980"/>
        </w:tabs>
      </w:pPr>
    </w:p>
    <w:p w14:paraId="5CD07A71" w14:textId="44F625FB" w:rsidR="00AC6ECE" w:rsidRDefault="00AC6ECE" w:rsidP="006875E7">
      <w:pPr>
        <w:tabs>
          <w:tab w:val="left" w:pos="1980"/>
        </w:tabs>
      </w:pPr>
    </w:p>
    <w:p w14:paraId="321BDB5C" w14:textId="71BB35B4" w:rsidR="00AC6ECE" w:rsidRDefault="00AC6ECE" w:rsidP="006875E7">
      <w:pPr>
        <w:tabs>
          <w:tab w:val="left" w:pos="1980"/>
        </w:tabs>
      </w:pPr>
    </w:p>
    <w:p w14:paraId="36084010" w14:textId="758E8172" w:rsidR="00AC6ECE" w:rsidRDefault="00AC6ECE" w:rsidP="006875E7">
      <w:pPr>
        <w:tabs>
          <w:tab w:val="left" w:pos="1980"/>
        </w:tabs>
      </w:pPr>
    </w:p>
    <w:p w14:paraId="7708F83C" w14:textId="2E27FF86" w:rsidR="00AC6ECE" w:rsidRDefault="00AC6ECE" w:rsidP="006875E7">
      <w:pPr>
        <w:tabs>
          <w:tab w:val="left" w:pos="1980"/>
        </w:tabs>
      </w:pPr>
    </w:p>
    <w:p w14:paraId="4F82768B" w14:textId="5B0A9B8B" w:rsidR="00AC6ECE" w:rsidRDefault="00AC6ECE" w:rsidP="006875E7">
      <w:pPr>
        <w:tabs>
          <w:tab w:val="left" w:pos="1980"/>
        </w:tabs>
      </w:pPr>
    </w:p>
    <w:p w14:paraId="40FE16A9" w14:textId="6EB83233" w:rsidR="00AC6ECE" w:rsidRDefault="00AC6ECE" w:rsidP="006875E7">
      <w:pPr>
        <w:tabs>
          <w:tab w:val="left" w:pos="1980"/>
        </w:tabs>
      </w:pPr>
    </w:p>
    <w:p w14:paraId="2B6AC271" w14:textId="39B242E4" w:rsidR="00AC6ECE" w:rsidRDefault="00AC6ECE" w:rsidP="006875E7">
      <w:pPr>
        <w:tabs>
          <w:tab w:val="left" w:pos="1980"/>
        </w:tabs>
      </w:pPr>
    </w:p>
    <w:p w14:paraId="06BCF681" w14:textId="1A4965E4" w:rsidR="00AC6ECE" w:rsidRDefault="00AC6ECE" w:rsidP="006875E7">
      <w:pPr>
        <w:tabs>
          <w:tab w:val="left" w:pos="1980"/>
        </w:tabs>
      </w:pPr>
    </w:p>
    <w:p w14:paraId="0CD6AA0F" w14:textId="2246A6D7" w:rsidR="00AC6ECE" w:rsidRDefault="00AC6ECE" w:rsidP="006875E7">
      <w:pPr>
        <w:tabs>
          <w:tab w:val="left" w:pos="1980"/>
        </w:tabs>
      </w:pPr>
    </w:p>
    <w:p w14:paraId="0B7B5216" w14:textId="1508D084" w:rsidR="00AC6ECE" w:rsidRDefault="00AC6ECE" w:rsidP="006875E7">
      <w:pPr>
        <w:tabs>
          <w:tab w:val="left" w:pos="1980"/>
        </w:tabs>
      </w:pPr>
    </w:p>
    <w:p w14:paraId="0E34061D" w14:textId="7CDB35D0" w:rsidR="00AC6ECE" w:rsidRDefault="00AC6ECE" w:rsidP="006875E7">
      <w:pPr>
        <w:tabs>
          <w:tab w:val="left" w:pos="1980"/>
        </w:tabs>
      </w:pPr>
    </w:p>
    <w:p w14:paraId="00AC5E02" w14:textId="6F9F2680" w:rsidR="00AC6ECE" w:rsidRDefault="00AC6ECE" w:rsidP="006875E7">
      <w:pPr>
        <w:tabs>
          <w:tab w:val="left" w:pos="1980"/>
        </w:tabs>
      </w:pPr>
    </w:p>
    <w:p w14:paraId="4794EA0C" w14:textId="36E3A2CE" w:rsidR="00AC6ECE" w:rsidRDefault="00AC6ECE" w:rsidP="006875E7">
      <w:pPr>
        <w:tabs>
          <w:tab w:val="left" w:pos="1980"/>
        </w:tabs>
      </w:pPr>
    </w:p>
    <w:p w14:paraId="55E98782" w14:textId="7B007BC9" w:rsidR="00AC6ECE" w:rsidRDefault="00AC6ECE" w:rsidP="006875E7">
      <w:pPr>
        <w:tabs>
          <w:tab w:val="left" w:pos="1980"/>
        </w:tabs>
      </w:pPr>
    </w:p>
    <w:p w14:paraId="5C99CDFF" w14:textId="138092C5" w:rsidR="00AC6ECE" w:rsidRDefault="00AC6ECE" w:rsidP="006875E7">
      <w:pPr>
        <w:tabs>
          <w:tab w:val="left" w:pos="1980"/>
        </w:tabs>
      </w:pPr>
    </w:p>
    <w:p w14:paraId="468B4EF5" w14:textId="6960DA1A" w:rsidR="00AC6ECE" w:rsidRDefault="00AC6ECE" w:rsidP="006875E7">
      <w:pPr>
        <w:tabs>
          <w:tab w:val="left" w:pos="1980"/>
        </w:tabs>
      </w:pPr>
    </w:p>
    <w:p w14:paraId="439C1420" w14:textId="55BCF30E" w:rsidR="00AC6ECE" w:rsidRDefault="00AC6ECE" w:rsidP="006875E7">
      <w:pPr>
        <w:tabs>
          <w:tab w:val="left" w:pos="1980"/>
        </w:tabs>
      </w:pPr>
    </w:p>
    <w:p w14:paraId="4CC53B59" w14:textId="4582A850" w:rsidR="00AC6ECE" w:rsidRDefault="00AC6ECE" w:rsidP="006875E7">
      <w:pPr>
        <w:tabs>
          <w:tab w:val="left" w:pos="1980"/>
        </w:tabs>
      </w:pPr>
    </w:p>
    <w:p w14:paraId="407FDCE1" w14:textId="04497916" w:rsidR="00AC6ECE" w:rsidRDefault="00AC6ECE" w:rsidP="006875E7">
      <w:pPr>
        <w:tabs>
          <w:tab w:val="left" w:pos="1980"/>
        </w:tabs>
      </w:pPr>
    </w:p>
    <w:p w14:paraId="11B6F033" w14:textId="322998A3" w:rsidR="00AC6ECE" w:rsidRDefault="00AC6ECE" w:rsidP="006875E7">
      <w:pPr>
        <w:tabs>
          <w:tab w:val="left" w:pos="1980"/>
        </w:tabs>
      </w:pPr>
    </w:p>
    <w:p w14:paraId="00D18354" w14:textId="00A7E664" w:rsidR="00AC6ECE" w:rsidRDefault="00AC6ECE" w:rsidP="006875E7">
      <w:pPr>
        <w:tabs>
          <w:tab w:val="left" w:pos="1980"/>
        </w:tabs>
      </w:pPr>
    </w:p>
    <w:p w14:paraId="443E38A3" w14:textId="220F8DEF" w:rsidR="00AC6ECE" w:rsidRDefault="00AC6ECE" w:rsidP="006875E7">
      <w:pPr>
        <w:tabs>
          <w:tab w:val="left" w:pos="1980"/>
        </w:tabs>
      </w:pPr>
    </w:p>
    <w:p w14:paraId="49C4C458" w14:textId="1CAD387E" w:rsidR="00AC6ECE" w:rsidRDefault="00AC6ECE" w:rsidP="006875E7">
      <w:pPr>
        <w:tabs>
          <w:tab w:val="left" w:pos="1980"/>
        </w:tabs>
      </w:pPr>
    </w:p>
    <w:p w14:paraId="3C5CE90E" w14:textId="5365892A" w:rsidR="00AC6ECE" w:rsidRDefault="00AC6ECE" w:rsidP="006875E7">
      <w:pPr>
        <w:tabs>
          <w:tab w:val="left" w:pos="1980"/>
        </w:tabs>
      </w:pPr>
    </w:p>
    <w:p w14:paraId="794BEA3E" w14:textId="7066527E" w:rsidR="00AC6ECE" w:rsidRDefault="00AC6ECE" w:rsidP="006875E7">
      <w:pPr>
        <w:tabs>
          <w:tab w:val="left" w:pos="1980"/>
        </w:tabs>
      </w:pPr>
    </w:p>
    <w:p w14:paraId="2077A349" w14:textId="28BFF692" w:rsidR="00AC6ECE" w:rsidRDefault="00AC6ECE" w:rsidP="006875E7">
      <w:pPr>
        <w:tabs>
          <w:tab w:val="left" w:pos="1980"/>
        </w:tabs>
      </w:pPr>
    </w:p>
    <w:p w14:paraId="67630AB7" w14:textId="5D9EF9DA" w:rsidR="00AC6ECE" w:rsidRDefault="00AC6ECE" w:rsidP="006875E7">
      <w:pPr>
        <w:tabs>
          <w:tab w:val="left" w:pos="1980"/>
        </w:tabs>
      </w:pPr>
    </w:p>
    <w:p w14:paraId="36E40533" w14:textId="64A849AB" w:rsidR="00AC6ECE" w:rsidRDefault="00AC6ECE" w:rsidP="006875E7">
      <w:pPr>
        <w:tabs>
          <w:tab w:val="left" w:pos="1980"/>
        </w:tabs>
      </w:pPr>
    </w:p>
    <w:p w14:paraId="271F24A7" w14:textId="70CDD3FC" w:rsidR="00AC6ECE" w:rsidRDefault="00AC6ECE" w:rsidP="006875E7">
      <w:pPr>
        <w:tabs>
          <w:tab w:val="left" w:pos="1980"/>
        </w:tabs>
      </w:pPr>
    </w:p>
    <w:p w14:paraId="234A6907" w14:textId="78ABFC65" w:rsidR="00AC6ECE" w:rsidRDefault="00AC6ECE" w:rsidP="006875E7">
      <w:pPr>
        <w:tabs>
          <w:tab w:val="left" w:pos="1980"/>
        </w:tabs>
      </w:pPr>
    </w:p>
    <w:p w14:paraId="78FE9A23" w14:textId="5A6C1CD6" w:rsidR="00AC6ECE" w:rsidRDefault="00AC6ECE" w:rsidP="006875E7">
      <w:pPr>
        <w:tabs>
          <w:tab w:val="left" w:pos="1980"/>
        </w:tabs>
      </w:pPr>
    </w:p>
    <w:p w14:paraId="009B1BC8" w14:textId="5985798F" w:rsidR="00AC6ECE" w:rsidRDefault="00AC6ECE" w:rsidP="006875E7">
      <w:pPr>
        <w:tabs>
          <w:tab w:val="left" w:pos="1980"/>
        </w:tabs>
      </w:pPr>
    </w:p>
    <w:p w14:paraId="70953BBD" w14:textId="2821B055" w:rsidR="00AC6ECE" w:rsidRDefault="00AC6ECE" w:rsidP="006875E7">
      <w:pPr>
        <w:tabs>
          <w:tab w:val="left" w:pos="1980"/>
        </w:tabs>
      </w:pPr>
    </w:p>
    <w:p w14:paraId="2F766B4C" w14:textId="6CFF01D9" w:rsidR="00AC6ECE" w:rsidRDefault="00AC6ECE" w:rsidP="006875E7">
      <w:pPr>
        <w:tabs>
          <w:tab w:val="left" w:pos="1980"/>
        </w:tabs>
      </w:pPr>
    </w:p>
    <w:p w14:paraId="0DF6C75D" w14:textId="4F4AF30E" w:rsidR="00AC6ECE" w:rsidRDefault="00AC6ECE" w:rsidP="006875E7">
      <w:pPr>
        <w:tabs>
          <w:tab w:val="left" w:pos="1980"/>
        </w:tabs>
      </w:pPr>
    </w:p>
    <w:p w14:paraId="095B49BD" w14:textId="0E288F7C" w:rsidR="00AC6ECE" w:rsidRDefault="00AC6ECE" w:rsidP="006875E7">
      <w:pPr>
        <w:tabs>
          <w:tab w:val="left" w:pos="1980"/>
        </w:tabs>
      </w:pPr>
    </w:p>
    <w:p w14:paraId="451547E3" w14:textId="5C73A003" w:rsidR="00AC6ECE" w:rsidRDefault="00AC6ECE" w:rsidP="006875E7">
      <w:pPr>
        <w:tabs>
          <w:tab w:val="left" w:pos="1980"/>
        </w:tabs>
      </w:pPr>
    </w:p>
    <w:p w14:paraId="5ACE770B" w14:textId="3DB9C6AD" w:rsidR="00AC6ECE" w:rsidRDefault="00AC6ECE" w:rsidP="006875E7">
      <w:pPr>
        <w:tabs>
          <w:tab w:val="left" w:pos="1980"/>
        </w:tabs>
      </w:pPr>
    </w:p>
    <w:p w14:paraId="1B07A0FC" w14:textId="0EB797A0" w:rsidR="00AC6ECE" w:rsidRDefault="00AC6ECE" w:rsidP="006875E7">
      <w:pPr>
        <w:tabs>
          <w:tab w:val="left" w:pos="1980"/>
        </w:tabs>
      </w:pPr>
    </w:p>
    <w:p w14:paraId="344091D1" w14:textId="2C26DDB6" w:rsidR="00AC6ECE" w:rsidRDefault="00AC6ECE" w:rsidP="006875E7">
      <w:pPr>
        <w:tabs>
          <w:tab w:val="left" w:pos="1980"/>
        </w:tabs>
      </w:pPr>
    </w:p>
    <w:p w14:paraId="6A146056" w14:textId="2AC0BF8D" w:rsidR="00AC6ECE" w:rsidRDefault="00AC6ECE" w:rsidP="006875E7">
      <w:pPr>
        <w:tabs>
          <w:tab w:val="left" w:pos="1980"/>
        </w:tabs>
      </w:pPr>
    </w:p>
    <w:p w14:paraId="3F8144D0" w14:textId="5D39A911" w:rsidR="00AC6ECE" w:rsidRDefault="00AC6ECE" w:rsidP="006875E7">
      <w:pPr>
        <w:tabs>
          <w:tab w:val="left" w:pos="1980"/>
        </w:tabs>
      </w:pPr>
    </w:p>
    <w:p w14:paraId="0817D249" w14:textId="14EAFD95" w:rsidR="00AC6ECE" w:rsidRDefault="00AC6ECE" w:rsidP="006875E7">
      <w:pPr>
        <w:tabs>
          <w:tab w:val="left" w:pos="1980"/>
        </w:tabs>
      </w:pPr>
    </w:p>
    <w:p w14:paraId="160F0669" w14:textId="5975B658" w:rsidR="00AC6ECE" w:rsidRDefault="00AC6ECE" w:rsidP="006875E7">
      <w:pPr>
        <w:tabs>
          <w:tab w:val="left" w:pos="1980"/>
        </w:tabs>
      </w:pPr>
    </w:p>
    <w:p w14:paraId="13E143C2" w14:textId="43F131A2" w:rsidR="00AC6ECE" w:rsidRDefault="00AC6ECE" w:rsidP="006875E7">
      <w:pPr>
        <w:tabs>
          <w:tab w:val="left" w:pos="1980"/>
        </w:tabs>
      </w:pPr>
    </w:p>
    <w:p w14:paraId="1709EA9F" w14:textId="727A9646" w:rsidR="00AC6ECE" w:rsidRDefault="00AC6ECE" w:rsidP="006875E7">
      <w:pPr>
        <w:tabs>
          <w:tab w:val="left" w:pos="1980"/>
        </w:tabs>
      </w:pPr>
    </w:p>
    <w:p w14:paraId="63E3E454" w14:textId="38BB4FBF" w:rsidR="00AC6ECE" w:rsidRDefault="00AC6ECE" w:rsidP="006875E7">
      <w:pPr>
        <w:tabs>
          <w:tab w:val="left" w:pos="1980"/>
        </w:tabs>
      </w:pPr>
    </w:p>
    <w:p w14:paraId="04EF1514" w14:textId="630846B4" w:rsidR="00AC6ECE" w:rsidRDefault="00AC6ECE" w:rsidP="006875E7">
      <w:pPr>
        <w:tabs>
          <w:tab w:val="left" w:pos="1980"/>
        </w:tabs>
      </w:pPr>
    </w:p>
    <w:p w14:paraId="4F8D4833" w14:textId="7A179A13" w:rsidR="00AC6ECE" w:rsidRDefault="00AC6ECE" w:rsidP="006875E7">
      <w:pPr>
        <w:tabs>
          <w:tab w:val="left" w:pos="1980"/>
        </w:tabs>
      </w:pPr>
    </w:p>
    <w:p w14:paraId="767ECB07" w14:textId="793FBCC2" w:rsidR="00AC6ECE" w:rsidRDefault="00AC6ECE" w:rsidP="006875E7">
      <w:pPr>
        <w:tabs>
          <w:tab w:val="left" w:pos="1980"/>
        </w:tabs>
      </w:pPr>
    </w:p>
    <w:p w14:paraId="1D394A00" w14:textId="39D8AEA7" w:rsidR="00AC6ECE" w:rsidRDefault="00AC6ECE" w:rsidP="006875E7">
      <w:pPr>
        <w:tabs>
          <w:tab w:val="left" w:pos="1980"/>
        </w:tabs>
      </w:pPr>
    </w:p>
    <w:p w14:paraId="48B10F8A" w14:textId="4BADF6ED" w:rsidR="00AC6ECE" w:rsidRDefault="00AC6ECE" w:rsidP="006875E7">
      <w:pPr>
        <w:tabs>
          <w:tab w:val="left" w:pos="1980"/>
        </w:tabs>
      </w:pPr>
    </w:p>
    <w:p w14:paraId="6BE6BB1C" w14:textId="0DA51949" w:rsidR="00AC6ECE" w:rsidRDefault="00AC6ECE" w:rsidP="006875E7">
      <w:pPr>
        <w:tabs>
          <w:tab w:val="left" w:pos="1980"/>
        </w:tabs>
      </w:pPr>
    </w:p>
    <w:p w14:paraId="11C7BF98" w14:textId="370DD4EE" w:rsidR="00AC6ECE" w:rsidRDefault="00AC6ECE" w:rsidP="006875E7">
      <w:pPr>
        <w:tabs>
          <w:tab w:val="left" w:pos="1980"/>
        </w:tabs>
      </w:pPr>
    </w:p>
    <w:p w14:paraId="28AE7678" w14:textId="4803A26D" w:rsidR="00AC6ECE" w:rsidRDefault="00AC6ECE" w:rsidP="006875E7">
      <w:pPr>
        <w:tabs>
          <w:tab w:val="left" w:pos="1980"/>
        </w:tabs>
      </w:pPr>
    </w:p>
    <w:p w14:paraId="4E7AF85A" w14:textId="5E967CD8" w:rsidR="00AC6ECE" w:rsidRDefault="00AC6ECE" w:rsidP="006875E7">
      <w:pPr>
        <w:tabs>
          <w:tab w:val="left" w:pos="1980"/>
        </w:tabs>
      </w:pPr>
    </w:p>
    <w:p w14:paraId="4E4056BD" w14:textId="154C7C8F" w:rsidR="00AC6ECE" w:rsidRDefault="00AC6ECE" w:rsidP="006875E7">
      <w:pPr>
        <w:tabs>
          <w:tab w:val="left" w:pos="1980"/>
        </w:tabs>
      </w:pPr>
    </w:p>
    <w:p w14:paraId="32534301" w14:textId="3F3E5B06" w:rsidR="00AC6ECE" w:rsidRDefault="00AC6ECE" w:rsidP="006875E7">
      <w:pPr>
        <w:tabs>
          <w:tab w:val="left" w:pos="1980"/>
        </w:tabs>
      </w:pPr>
    </w:p>
    <w:p w14:paraId="5636D0F7" w14:textId="0FFB8121" w:rsidR="00AC6ECE" w:rsidRDefault="00AC6ECE" w:rsidP="006875E7">
      <w:pPr>
        <w:tabs>
          <w:tab w:val="left" w:pos="1980"/>
        </w:tabs>
      </w:pPr>
    </w:p>
    <w:p w14:paraId="3E9589F5" w14:textId="09DA53F9" w:rsidR="00AC6ECE" w:rsidRDefault="00AC6ECE" w:rsidP="006875E7">
      <w:pPr>
        <w:tabs>
          <w:tab w:val="left" w:pos="1980"/>
        </w:tabs>
      </w:pPr>
    </w:p>
    <w:p w14:paraId="17D43460" w14:textId="42EA1433" w:rsidR="00AC6ECE" w:rsidRDefault="00AC6ECE" w:rsidP="006875E7">
      <w:pPr>
        <w:tabs>
          <w:tab w:val="left" w:pos="1980"/>
        </w:tabs>
      </w:pPr>
    </w:p>
    <w:p w14:paraId="2915D3C0" w14:textId="456943D1" w:rsidR="00AC6ECE" w:rsidRDefault="00AC6ECE" w:rsidP="006875E7">
      <w:pPr>
        <w:tabs>
          <w:tab w:val="left" w:pos="1980"/>
        </w:tabs>
      </w:pPr>
    </w:p>
    <w:p w14:paraId="725B854F" w14:textId="3C16267A" w:rsidR="00AC6ECE" w:rsidRDefault="00AC6ECE" w:rsidP="006875E7">
      <w:pPr>
        <w:tabs>
          <w:tab w:val="left" w:pos="1980"/>
        </w:tabs>
      </w:pPr>
    </w:p>
    <w:p w14:paraId="38CEFD0C" w14:textId="77CE9052" w:rsidR="00AC6ECE" w:rsidRDefault="00AC6ECE" w:rsidP="006875E7">
      <w:pPr>
        <w:tabs>
          <w:tab w:val="left" w:pos="1980"/>
        </w:tabs>
      </w:pPr>
    </w:p>
    <w:p w14:paraId="4A838742" w14:textId="32E8D75A" w:rsidR="00AC6ECE" w:rsidRDefault="00AC6ECE" w:rsidP="006875E7">
      <w:pPr>
        <w:tabs>
          <w:tab w:val="left" w:pos="1980"/>
        </w:tabs>
      </w:pPr>
    </w:p>
    <w:p w14:paraId="299A7283" w14:textId="2527C4C3" w:rsidR="00AC6ECE" w:rsidRDefault="00AC6ECE" w:rsidP="006875E7">
      <w:pPr>
        <w:tabs>
          <w:tab w:val="left" w:pos="1980"/>
        </w:tabs>
      </w:pPr>
    </w:p>
    <w:p w14:paraId="01B43706" w14:textId="79AF8DE9" w:rsidR="00AC6ECE" w:rsidRDefault="00AC6ECE" w:rsidP="006875E7">
      <w:pPr>
        <w:tabs>
          <w:tab w:val="left" w:pos="1980"/>
        </w:tabs>
      </w:pPr>
    </w:p>
    <w:p w14:paraId="5EE40E58" w14:textId="6E0729B2" w:rsidR="00AC6ECE" w:rsidRDefault="00AC6ECE" w:rsidP="006875E7">
      <w:pPr>
        <w:tabs>
          <w:tab w:val="left" w:pos="1980"/>
        </w:tabs>
      </w:pPr>
    </w:p>
    <w:p w14:paraId="23D788CD" w14:textId="1EA7F31F" w:rsidR="00AC6ECE" w:rsidRDefault="00AC6ECE" w:rsidP="006875E7">
      <w:pPr>
        <w:tabs>
          <w:tab w:val="left" w:pos="1980"/>
        </w:tabs>
      </w:pPr>
    </w:p>
    <w:p w14:paraId="2C26AD27" w14:textId="62CD702E" w:rsidR="00AC6ECE" w:rsidRDefault="00AC6ECE" w:rsidP="006875E7">
      <w:pPr>
        <w:tabs>
          <w:tab w:val="left" w:pos="1980"/>
        </w:tabs>
      </w:pPr>
    </w:p>
    <w:p w14:paraId="7E558BB2" w14:textId="32DD1696" w:rsidR="00AC6ECE" w:rsidRDefault="00AC6ECE" w:rsidP="006875E7">
      <w:pPr>
        <w:tabs>
          <w:tab w:val="left" w:pos="1980"/>
        </w:tabs>
      </w:pPr>
    </w:p>
    <w:p w14:paraId="66B85A1F" w14:textId="49664B1A" w:rsidR="00AC6ECE" w:rsidRDefault="00AC6ECE" w:rsidP="006875E7">
      <w:pPr>
        <w:tabs>
          <w:tab w:val="left" w:pos="1980"/>
        </w:tabs>
      </w:pPr>
    </w:p>
    <w:p w14:paraId="745BF73D" w14:textId="0728D45A" w:rsidR="00AC6ECE" w:rsidRDefault="00AC6ECE" w:rsidP="006875E7">
      <w:pPr>
        <w:tabs>
          <w:tab w:val="left" w:pos="1980"/>
        </w:tabs>
      </w:pPr>
    </w:p>
    <w:p w14:paraId="44673778" w14:textId="46C7C7F7" w:rsidR="00AC6ECE" w:rsidRDefault="00AC6ECE" w:rsidP="006875E7">
      <w:pPr>
        <w:tabs>
          <w:tab w:val="left" w:pos="1980"/>
        </w:tabs>
      </w:pPr>
    </w:p>
    <w:p w14:paraId="794F329B" w14:textId="6E556961" w:rsidR="00AC6ECE" w:rsidRDefault="00AC6ECE" w:rsidP="006875E7">
      <w:pPr>
        <w:tabs>
          <w:tab w:val="left" w:pos="1980"/>
        </w:tabs>
      </w:pPr>
    </w:p>
    <w:p w14:paraId="5DB89EDB" w14:textId="0EB311B3" w:rsidR="00AC6ECE" w:rsidRDefault="00AC6ECE" w:rsidP="006875E7">
      <w:pPr>
        <w:tabs>
          <w:tab w:val="left" w:pos="1980"/>
        </w:tabs>
      </w:pPr>
    </w:p>
    <w:p w14:paraId="06BAC737" w14:textId="46792B86" w:rsidR="00AC6ECE" w:rsidRDefault="00AC6ECE" w:rsidP="006875E7">
      <w:pPr>
        <w:tabs>
          <w:tab w:val="left" w:pos="1980"/>
        </w:tabs>
      </w:pPr>
    </w:p>
    <w:p w14:paraId="31878368" w14:textId="36C8EA73" w:rsidR="00AC6ECE" w:rsidRDefault="00AC6ECE" w:rsidP="006875E7">
      <w:pPr>
        <w:tabs>
          <w:tab w:val="left" w:pos="1980"/>
        </w:tabs>
      </w:pPr>
    </w:p>
    <w:p w14:paraId="54D7040F" w14:textId="57C39BD3" w:rsidR="00AC6ECE" w:rsidRDefault="00AC6ECE" w:rsidP="006875E7">
      <w:pPr>
        <w:tabs>
          <w:tab w:val="left" w:pos="1980"/>
        </w:tabs>
      </w:pPr>
    </w:p>
    <w:p w14:paraId="063DC878" w14:textId="0B405CC5" w:rsidR="00AC6ECE" w:rsidRDefault="00AC6ECE" w:rsidP="006875E7">
      <w:pPr>
        <w:tabs>
          <w:tab w:val="left" w:pos="1980"/>
        </w:tabs>
      </w:pPr>
    </w:p>
    <w:p w14:paraId="3F339562" w14:textId="38F6A3B3" w:rsidR="00AC6ECE" w:rsidRDefault="00AC6ECE" w:rsidP="006875E7">
      <w:pPr>
        <w:tabs>
          <w:tab w:val="left" w:pos="1980"/>
        </w:tabs>
      </w:pPr>
    </w:p>
    <w:p w14:paraId="68F2CE5C" w14:textId="45E39270" w:rsidR="00AC6ECE" w:rsidRDefault="00AC6ECE" w:rsidP="006875E7">
      <w:pPr>
        <w:tabs>
          <w:tab w:val="left" w:pos="1980"/>
        </w:tabs>
      </w:pPr>
    </w:p>
    <w:p w14:paraId="4675A58F" w14:textId="2A5D34BE" w:rsidR="00AC6ECE" w:rsidRDefault="00AC6ECE" w:rsidP="006875E7">
      <w:pPr>
        <w:tabs>
          <w:tab w:val="left" w:pos="1980"/>
        </w:tabs>
      </w:pPr>
    </w:p>
    <w:p w14:paraId="54BD360A" w14:textId="77777777" w:rsidR="00AC6ECE" w:rsidRDefault="00AC6ECE" w:rsidP="006875E7">
      <w:pPr>
        <w:tabs>
          <w:tab w:val="left" w:pos="1980"/>
        </w:tabs>
      </w:pPr>
    </w:p>
    <w:p w14:paraId="4115E9D1" w14:textId="00B7CCF3" w:rsidR="006875E7" w:rsidRDefault="006875E7" w:rsidP="006875E7">
      <w:pPr>
        <w:tabs>
          <w:tab w:val="left" w:pos="1980"/>
        </w:tabs>
      </w:pPr>
    </w:p>
    <w:p w14:paraId="263E2779" w14:textId="397D1258" w:rsidR="006875E7" w:rsidRDefault="006875E7" w:rsidP="006875E7">
      <w:pPr>
        <w:tabs>
          <w:tab w:val="left" w:pos="1980"/>
        </w:tabs>
      </w:pPr>
    </w:p>
    <w:p w14:paraId="0E358098" w14:textId="3592EF15" w:rsidR="006875E7" w:rsidRDefault="006875E7" w:rsidP="006875E7">
      <w:pPr>
        <w:tabs>
          <w:tab w:val="left" w:pos="1980"/>
        </w:tabs>
      </w:pPr>
    </w:p>
    <w:p w14:paraId="60EAC461" w14:textId="297CAF95" w:rsidR="006875E7" w:rsidRDefault="006875E7" w:rsidP="006875E7">
      <w:pPr>
        <w:tabs>
          <w:tab w:val="left" w:pos="1980"/>
        </w:tabs>
      </w:pPr>
    </w:p>
    <w:p w14:paraId="2F68A1A6" w14:textId="5C0E31D3" w:rsidR="006875E7" w:rsidRDefault="006875E7" w:rsidP="006875E7">
      <w:pPr>
        <w:tabs>
          <w:tab w:val="left" w:pos="1980"/>
        </w:tabs>
      </w:pPr>
    </w:p>
    <w:p w14:paraId="279A414C" w14:textId="63C7CBB0" w:rsidR="006875E7" w:rsidRDefault="006875E7" w:rsidP="006875E7">
      <w:pPr>
        <w:tabs>
          <w:tab w:val="left" w:pos="1980"/>
        </w:tabs>
      </w:pPr>
    </w:p>
    <w:p w14:paraId="02DDF8EE" w14:textId="18A37BB5" w:rsidR="006875E7" w:rsidRDefault="006875E7" w:rsidP="006875E7">
      <w:pPr>
        <w:tabs>
          <w:tab w:val="left" w:pos="1980"/>
        </w:tabs>
      </w:pPr>
    </w:p>
    <w:p w14:paraId="52CD9FE7" w14:textId="357C46E5" w:rsidR="006875E7" w:rsidRDefault="006875E7" w:rsidP="006875E7">
      <w:pPr>
        <w:tabs>
          <w:tab w:val="left" w:pos="1980"/>
        </w:tabs>
      </w:pPr>
    </w:p>
    <w:p w14:paraId="7BB8A132" w14:textId="750CEB7B" w:rsidR="006875E7" w:rsidRDefault="006875E7" w:rsidP="006875E7">
      <w:pPr>
        <w:tabs>
          <w:tab w:val="left" w:pos="1980"/>
        </w:tabs>
      </w:pPr>
    </w:p>
    <w:p w14:paraId="0BB2B251" w14:textId="616F7ECD" w:rsidR="006875E7" w:rsidRDefault="006875E7" w:rsidP="006875E7">
      <w:pPr>
        <w:tabs>
          <w:tab w:val="left" w:pos="1980"/>
        </w:tabs>
      </w:pPr>
    </w:p>
    <w:p w14:paraId="0D607337" w14:textId="4830B84E" w:rsidR="006875E7" w:rsidRDefault="006875E7" w:rsidP="006875E7">
      <w:pPr>
        <w:tabs>
          <w:tab w:val="left" w:pos="1980"/>
        </w:tabs>
      </w:pPr>
    </w:p>
    <w:p w14:paraId="101B7270" w14:textId="0801EDF6" w:rsidR="006875E7" w:rsidRDefault="006875E7" w:rsidP="006875E7">
      <w:pPr>
        <w:tabs>
          <w:tab w:val="left" w:pos="1980"/>
        </w:tabs>
      </w:pPr>
    </w:p>
    <w:p w14:paraId="4D129D7B" w14:textId="5E304A7A" w:rsidR="006875E7" w:rsidRDefault="006875E7" w:rsidP="006875E7">
      <w:pPr>
        <w:tabs>
          <w:tab w:val="left" w:pos="1980"/>
        </w:tabs>
      </w:pPr>
    </w:p>
    <w:p w14:paraId="7DA61F81" w14:textId="69139B5C" w:rsidR="006875E7" w:rsidRDefault="006875E7" w:rsidP="006875E7">
      <w:pPr>
        <w:tabs>
          <w:tab w:val="left" w:pos="1980"/>
        </w:tabs>
      </w:pPr>
    </w:p>
    <w:p w14:paraId="303C103C" w14:textId="0B479249" w:rsidR="006875E7" w:rsidRDefault="006875E7" w:rsidP="006875E7">
      <w:pPr>
        <w:tabs>
          <w:tab w:val="left" w:pos="1980"/>
        </w:tabs>
      </w:pPr>
    </w:p>
    <w:p w14:paraId="53C3AEBE" w14:textId="1513A005" w:rsidR="006875E7" w:rsidRDefault="006875E7" w:rsidP="006875E7">
      <w:pPr>
        <w:tabs>
          <w:tab w:val="left" w:pos="1980"/>
        </w:tabs>
      </w:pPr>
    </w:p>
    <w:p w14:paraId="2CEE8FFF" w14:textId="5716FB9B" w:rsidR="006875E7" w:rsidRDefault="006875E7" w:rsidP="006875E7">
      <w:pPr>
        <w:tabs>
          <w:tab w:val="left" w:pos="1980"/>
        </w:tabs>
      </w:pPr>
    </w:p>
    <w:p w14:paraId="27BF5E93" w14:textId="739BEB24" w:rsidR="006875E7" w:rsidRDefault="006875E7" w:rsidP="006875E7">
      <w:pPr>
        <w:tabs>
          <w:tab w:val="left" w:pos="1980"/>
        </w:tabs>
      </w:pPr>
    </w:p>
    <w:p w14:paraId="3F98B7B1" w14:textId="60CBE5A1" w:rsidR="006875E7" w:rsidRDefault="006875E7" w:rsidP="006875E7">
      <w:pPr>
        <w:tabs>
          <w:tab w:val="left" w:pos="1980"/>
        </w:tabs>
      </w:pPr>
    </w:p>
    <w:p w14:paraId="093533A6" w14:textId="590B18D5" w:rsidR="006875E7" w:rsidRDefault="006875E7" w:rsidP="006875E7">
      <w:pPr>
        <w:tabs>
          <w:tab w:val="left" w:pos="1980"/>
        </w:tabs>
      </w:pPr>
    </w:p>
    <w:p w14:paraId="19C47FB1" w14:textId="22637AC0" w:rsidR="006875E7" w:rsidRDefault="006875E7" w:rsidP="006875E7">
      <w:pPr>
        <w:tabs>
          <w:tab w:val="left" w:pos="1980"/>
        </w:tabs>
      </w:pPr>
    </w:p>
    <w:p w14:paraId="5D68DC3C" w14:textId="1AD5C463" w:rsidR="006875E7" w:rsidRDefault="006875E7" w:rsidP="006875E7">
      <w:pPr>
        <w:tabs>
          <w:tab w:val="left" w:pos="1980"/>
        </w:tabs>
      </w:pPr>
    </w:p>
    <w:p w14:paraId="15DBD499" w14:textId="2D77A1C3" w:rsidR="006875E7" w:rsidRDefault="006875E7" w:rsidP="006875E7">
      <w:pPr>
        <w:tabs>
          <w:tab w:val="left" w:pos="1980"/>
        </w:tabs>
      </w:pPr>
    </w:p>
    <w:p w14:paraId="618587CF" w14:textId="5AB80576" w:rsidR="006875E7" w:rsidRDefault="006875E7" w:rsidP="006875E7">
      <w:pPr>
        <w:tabs>
          <w:tab w:val="left" w:pos="1980"/>
        </w:tabs>
      </w:pPr>
    </w:p>
    <w:p w14:paraId="60B663F8" w14:textId="502614B5" w:rsidR="006875E7" w:rsidRDefault="006875E7" w:rsidP="006875E7">
      <w:pPr>
        <w:tabs>
          <w:tab w:val="left" w:pos="1980"/>
        </w:tabs>
      </w:pPr>
    </w:p>
    <w:p w14:paraId="5FF54802" w14:textId="5FD84FEA" w:rsidR="006875E7" w:rsidRDefault="006875E7" w:rsidP="006875E7">
      <w:pPr>
        <w:tabs>
          <w:tab w:val="left" w:pos="1980"/>
        </w:tabs>
      </w:pPr>
    </w:p>
    <w:p w14:paraId="087EA006" w14:textId="7CCDBBC0" w:rsidR="006875E7" w:rsidRDefault="006875E7" w:rsidP="006875E7">
      <w:pPr>
        <w:tabs>
          <w:tab w:val="left" w:pos="1980"/>
        </w:tabs>
      </w:pPr>
    </w:p>
    <w:p w14:paraId="7BA8B014" w14:textId="1177EEDF" w:rsidR="006875E7" w:rsidRDefault="006875E7" w:rsidP="006875E7">
      <w:pPr>
        <w:tabs>
          <w:tab w:val="left" w:pos="1980"/>
        </w:tabs>
      </w:pPr>
    </w:p>
    <w:p w14:paraId="4113A160" w14:textId="2922BAD7" w:rsidR="006875E7" w:rsidRDefault="006875E7" w:rsidP="006875E7">
      <w:pPr>
        <w:tabs>
          <w:tab w:val="left" w:pos="1980"/>
        </w:tabs>
      </w:pPr>
    </w:p>
    <w:p w14:paraId="34669137" w14:textId="77777777" w:rsidR="006875E7" w:rsidRPr="006875E7" w:rsidRDefault="006875E7" w:rsidP="006875E7">
      <w:pPr>
        <w:tabs>
          <w:tab w:val="left" w:pos="1980"/>
        </w:tabs>
      </w:pPr>
    </w:p>
    <w:sectPr w:rsidR="006875E7" w:rsidRPr="006875E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18A33C" w14:textId="77777777" w:rsidR="00E93B6F" w:rsidRDefault="00E93B6F" w:rsidP="006875E7">
      <w:pPr>
        <w:spacing w:after="0" w:line="240" w:lineRule="auto"/>
      </w:pPr>
      <w:r>
        <w:separator/>
      </w:r>
    </w:p>
  </w:endnote>
  <w:endnote w:type="continuationSeparator" w:id="0">
    <w:p w14:paraId="15510215" w14:textId="77777777" w:rsidR="00E93B6F" w:rsidRDefault="00E93B6F" w:rsidP="006875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162C36" w14:textId="77777777" w:rsidR="00E93B6F" w:rsidRDefault="00E93B6F" w:rsidP="006875E7">
      <w:pPr>
        <w:spacing w:after="0" w:line="240" w:lineRule="auto"/>
      </w:pPr>
      <w:r>
        <w:separator/>
      </w:r>
    </w:p>
  </w:footnote>
  <w:footnote w:type="continuationSeparator" w:id="0">
    <w:p w14:paraId="4830B581" w14:textId="77777777" w:rsidR="00E93B6F" w:rsidRDefault="00E93B6F" w:rsidP="006875E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1F53E1"/>
    <w:multiLevelType w:val="hybridMultilevel"/>
    <w:tmpl w:val="DA826DE6"/>
    <w:lvl w:ilvl="0" w:tplc="141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14C4"/>
    <w:rsid w:val="001659BF"/>
    <w:rsid w:val="00170541"/>
    <w:rsid w:val="00243C52"/>
    <w:rsid w:val="006314C4"/>
    <w:rsid w:val="006875E7"/>
    <w:rsid w:val="00750064"/>
    <w:rsid w:val="00952580"/>
    <w:rsid w:val="00AC6ECE"/>
    <w:rsid w:val="00C20979"/>
    <w:rsid w:val="00C522FA"/>
    <w:rsid w:val="00D61967"/>
    <w:rsid w:val="00D81F82"/>
    <w:rsid w:val="00E31D94"/>
    <w:rsid w:val="00E93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7278F2"/>
  <w15:chartTrackingRefBased/>
  <w15:docId w15:val="{3EB8FB44-45E1-4992-9467-268FC5CB62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75E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875E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75E7"/>
  </w:style>
  <w:style w:type="paragraph" w:styleId="Footer">
    <w:name w:val="footer"/>
    <w:basedOn w:val="Normal"/>
    <w:link w:val="FooterChar"/>
    <w:uiPriority w:val="99"/>
    <w:unhideWhenUsed/>
    <w:rsid w:val="006875E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75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3</TotalTime>
  <Pages>12</Pages>
  <Words>61</Words>
  <Characters>35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n Šehović</dc:creator>
  <cp:keywords/>
  <dc:description/>
  <cp:lastModifiedBy>Edin Šehović</cp:lastModifiedBy>
  <cp:revision>6</cp:revision>
  <dcterms:created xsi:type="dcterms:W3CDTF">2019-01-17T15:20:00Z</dcterms:created>
  <dcterms:modified xsi:type="dcterms:W3CDTF">2019-01-19T23:46:00Z</dcterms:modified>
</cp:coreProperties>
</file>